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9103B1" w14:textId="77777777" w:rsidR="00441094" w:rsidRPr="006D7D73" w:rsidRDefault="00441094" w:rsidP="0060643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48"/>
        <w:gridCol w:w="1230"/>
        <w:gridCol w:w="1140"/>
        <w:gridCol w:w="1141"/>
      </w:tblGrid>
      <w:tr w:rsidR="00441094" w:rsidRPr="006D7D73" w14:paraId="160628ED" w14:textId="77777777" w:rsidTr="00E374F5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7A765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研究生學位考試程序"/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ED9E8A" w14:textId="77777777" w:rsidR="00441094" w:rsidRPr="006D7D73" w:rsidRDefault="00441094" w:rsidP="00CE5274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80"/>
            <w:bookmarkStart w:id="2" w:name="_Toc99130086"/>
            <w:r w:rsidRPr="006D7D73">
              <w:rPr>
                <w:rStyle w:val="a3"/>
                <w:rFonts w:hint="eastAsia"/>
              </w:rPr>
              <w:t>1110-026研究生學位考試程序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E7ED99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92DBC6" w14:textId="77777777" w:rsidR="00441094" w:rsidRPr="006D7D73" w:rsidRDefault="00441094" w:rsidP="00E374F5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441094" w:rsidRPr="006D7D73" w14:paraId="5E72091B" w14:textId="77777777" w:rsidTr="00E374F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5CD874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E89123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14D1FE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C8D4C9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E982937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41094" w:rsidRPr="006D7D73" w14:paraId="53DEA8D0" w14:textId="77777777" w:rsidTr="00E374F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D440D3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C7CDB3" w14:textId="77777777" w:rsidR="00441094" w:rsidRPr="006D7D73" w:rsidRDefault="00441094" w:rsidP="00E374F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002B06DA" w14:textId="77777777" w:rsidR="00441094" w:rsidRPr="006D7D73" w:rsidRDefault="00441094" w:rsidP="00E374F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0DB27CDD" w14:textId="77777777" w:rsidR="00441094" w:rsidRPr="006D7D73" w:rsidRDefault="00441094" w:rsidP="00E374F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6CEF73" w14:textId="77777777" w:rsidR="00441094" w:rsidRPr="006D7D73" w:rsidRDefault="00441094" w:rsidP="00E374F5">
            <w:pPr>
              <w:spacing w:line="24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8.1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2AC35B" w14:textId="77777777" w:rsidR="00441094" w:rsidRPr="006D7D73" w:rsidRDefault="00441094" w:rsidP="00E374F5">
            <w:pPr>
              <w:spacing w:line="24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郭明裕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4956F60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1FFF25D5" w14:textId="77777777" w:rsidR="00441094" w:rsidRPr="006D7D73" w:rsidRDefault="00441094" w:rsidP="00A325FD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A5B0FEF" w14:textId="77777777" w:rsidR="00441094" w:rsidRPr="006D7D73" w:rsidRDefault="00441094" w:rsidP="00A325FD">
      <w:pPr>
        <w:widowControl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43B788" wp14:editId="15E4BEB7">
                <wp:simplePos x="0" y="0"/>
                <wp:positionH relativeFrom="column">
                  <wp:posOffset>42697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09E4FC" w14:textId="77777777" w:rsidR="00441094" w:rsidRPr="009D7A00" w:rsidRDefault="00441094" w:rsidP="00A325F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9.01.08</w:t>
                            </w:r>
                          </w:p>
                          <w:p w14:paraId="10A269BF" w14:textId="77777777" w:rsidR="00441094" w:rsidRPr="009D7A00" w:rsidRDefault="00441094" w:rsidP="00A325F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43B78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" fillcolor="white [3201]" stroked="f" strokeweight="1pt">
                <v:textbox>
                  <w:txbxContent>
                    <w:p w14:paraId="4209E4FC" w14:textId="77777777" w:rsidR="00441094" w:rsidRPr="009D7A00" w:rsidRDefault="00441094" w:rsidP="00A325F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9.01.08</w:t>
                      </w:r>
                    </w:p>
                    <w:p w14:paraId="10A269BF" w14:textId="77777777" w:rsidR="00441094" w:rsidRPr="009D7A00" w:rsidRDefault="00441094" w:rsidP="00A325F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91"/>
        <w:gridCol w:w="1945"/>
        <w:gridCol w:w="1772"/>
        <w:gridCol w:w="1178"/>
        <w:gridCol w:w="1080"/>
      </w:tblGrid>
      <w:tr w:rsidR="00441094" w:rsidRPr="006D7D73" w14:paraId="4BB418B7" w14:textId="77777777" w:rsidTr="0091379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327EF61A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441094" w:rsidRPr="006D7D73" w14:paraId="1786C6F5" w14:textId="77777777" w:rsidTr="00913790">
        <w:tc>
          <w:tcPr>
            <w:tcW w:w="1941" w:type="pct"/>
            <w:vAlign w:val="center"/>
          </w:tcPr>
          <w:p w14:paraId="5724F314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3F8E34DC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4D8EB9A8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777544C9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68DCBC4B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3" w:type="pct"/>
            <w:vAlign w:val="center"/>
          </w:tcPr>
          <w:p w14:paraId="77306B06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441094" w:rsidRPr="006D7D73" w14:paraId="6D0870CF" w14:textId="77777777" w:rsidTr="00913790">
        <w:tc>
          <w:tcPr>
            <w:tcW w:w="1941" w:type="pct"/>
            <w:tcBorders>
              <w:bottom w:val="single" w:sz="12" w:space="0" w:color="auto"/>
            </w:tcBorders>
            <w:vAlign w:val="center"/>
          </w:tcPr>
          <w:p w14:paraId="288B6F8F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/>
                <w:szCs w:val="24"/>
              </w:rPr>
              <w:t>研究生學位考試</w:t>
            </w:r>
            <w:r w:rsidRPr="006D7D73">
              <w:rPr>
                <w:rFonts w:ascii="標楷體" w:eastAsia="標楷體" w:hAnsi="標楷體" w:hint="eastAsia"/>
                <w:szCs w:val="24"/>
              </w:rPr>
              <w:t>程序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08439087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教務處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230C3AC6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6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27378C75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91425C5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53" w:type="pct"/>
            <w:tcBorders>
              <w:bottom w:val="single" w:sz="12" w:space="0" w:color="auto"/>
            </w:tcBorders>
            <w:vAlign w:val="center"/>
          </w:tcPr>
          <w:p w14:paraId="34F9B20F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6A30CBD4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77DCAB82" w14:textId="77777777" w:rsidR="00441094" w:rsidRPr="006D7D73" w:rsidRDefault="00441094" w:rsidP="00A325F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7AC933C" w14:textId="77777777" w:rsidR="00441094" w:rsidRPr="006D7D73" w:rsidRDefault="00441094" w:rsidP="00A325FD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62994C1F" w14:textId="77777777" w:rsidR="00441094" w:rsidRPr="006D7D73" w:rsidRDefault="00441094" w:rsidP="00622700">
      <w:pPr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427" w:dyaOrig="15757" w14:anchorId="037531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66pt" o:ole="">
            <v:imagedata r:id="rId4" o:title=""/>
          </v:shape>
          <o:OLEObject Type="Embed" ProgID="Visio.Drawing.11" ShapeID="_x0000_i1025" DrawAspect="Content" ObjectID="_1710893440" r:id="rId5"/>
        </w:objec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91"/>
        <w:gridCol w:w="1945"/>
        <w:gridCol w:w="1772"/>
        <w:gridCol w:w="1178"/>
        <w:gridCol w:w="1080"/>
      </w:tblGrid>
      <w:tr w:rsidR="00441094" w:rsidRPr="006D7D73" w14:paraId="5784862C" w14:textId="77777777" w:rsidTr="0091379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2E0A2D9C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441094" w:rsidRPr="006D7D73" w14:paraId="7CEF77E9" w14:textId="77777777" w:rsidTr="00913790">
        <w:tc>
          <w:tcPr>
            <w:tcW w:w="1941" w:type="pct"/>
            <w:vAlign w:val="center"/>
          </w:tcPr>
          <w:p w14:paraId="121C3149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5E9B7531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0CEBB112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48F4B1F7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6E5C33EF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3" w:type="pct"/>
            <w:vAlign w:val="center"/>
          </w:tcPr>
          <w:p w14:paraId="6241448B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441094" w:rsidRPr="006D7D73" w14:paraId="74251277" w14:textId="77777777" w:rsidTr="00913790">
        <w:tc>
          <w:tcPr>
            <w:tcW w:w="1941" w:type="pct"/>
            <w:tcBorders>
              <w:bottom w:val="single" w:sz="12" w:space="0" w:color="auto"/>
            </w:tcBorders>
            <w:vAlign w:val="center"/>
          </w:tcPr>
          <w:p w14:paraId="09D829AC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szCs w:val="24"/>
              </w:rPr>
              <w:t>研究生學位考試</w:t>
            </w:r>
            <w:r w:rsidRPr="006D7D73">
              <w:rPr>
                <w:rFonts w:ascii="標楷體" w:eastAsia="標楷體" w:hAnsi="標楷體" w:hint="eastAsia"/>
                <w:szCs w:val="24"/>
              </w:rPr>
              <w:t>程序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44C3610F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教務處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166F516C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6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47934EF6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9490C14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53" w:type="pct"/>
            <w:tcBorders>
              <w:bottom w:val="single" w:sz="12" w:space="0" w:color="auto"/>
            </w:tcBorders>
            <w:vAlign w:val="center"/>
          </w:tcPr>
          <w:p w14:paraId="02615DDF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6C5AD833" w14:textId="77777777" w:rsidR="00441094" w:rsidRPr="006D7D73" w:rsidRDefault="00441094" w:rsidP="00E374F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4D424C67" w14:textId="77777777" w:rsidR="00441094" w:rsidRPr="006D7D73" w:rsidRDefault="00441094" w:rsidP="00A325F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379D7EC" w14:textId="77777777" w:rsidR="00441094" w:rsidRPr="006D7D73" w:rsidRDefault="00441094" w:rsidP="00A325F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745D3DAA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1.學生</w:t>
      </w:r>
      <w:r w:rsidRPr="006D7D73">
        <w:rPr>
          <w:rFonts w:ascii="標楷體" w:eastAsia="標楷體" w:hAnsi="標楷體" w:hint="eastAsia"/>
          <w:szCs w:val="24"/>
        </w:rPr>
        <w:t>填寫學位考試申請表與填入學位考試資料，列印申請單並提出申請。</w:t>
      </w:r>
    </w:p>
    <w:p w14:paraId="3813A728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2.</w:t>
      </w:r>
      <w:r w:rsidRPr="006D7D73">
        <w:rPr>
          <w:rFonts w:ascii="標楷體" w:eastAsia="標楷體" w:hAnsi="標楷體"/>
          <w:szCs w:val="24"/>
        </w:rPr>
        <w:t>學生輸入論文基本資料</w:t>
      </w:r>
      <w:r w:rsidRPr="006D7D73">
        <w:rPr>
          <w:rFonts w:ascii="標楷體" w:eastAsia="標楷體" w:hAnsi="標楷體" w:hint="eastAsia"/>
          <w:szCs w:val="24"/>
        </w:rPr>
        <w:t>以及</w:t>
      </w:r>
      <w:r w:rsidRPr="006D7D73">
        <w:rPr>
          <w:rFonts w:ascii="標楷體" w:eastAsia="標楷體" w:hAnsi="標楷體"/>
          <w:szCs w:val="24"/>
        </w:rPr>
        <w:t>口試委員基本資料</w:t>
      </w:r>
      <w:r w:rsidRPr="006D7D73">
        <w:rPr>
          <w:rFonts w:ascii="標楷體" w:eastAsia="標楷體" w:hAnsi="標楷體" w:hint="eastAsia"/>
          <w:szCs w:val="24"/>
        </w:rPr>
        <w:t>。</w:t>
      </w:r>
    </w:p>
    <w:p w14:paraId="650081DF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</w:t>
      </w:r>
      <w:r w:rsidRPr="006D7D73">
        <w:rPr>
          <w:rFonts w:ascii="標楷體" w:eastAsia="標楷體" w:hAnsi="標楷體" w:hint="eastAsia"/>
          <w:szCs w:val="24"/>
        </w:rPr>
        <w:t>3</w:t>
      </w:r>
      <w:r w:rsidRPr="006D7D73">
        <w:rPr>
          <w:rFonts w:ascii="標楷體" w:eastAsia="標楷體" w:hAnsi="標楷體"/>
          <w:szCs w:val="24"/>
        </w:rPr>
        <w:t>.學生上傳</w:t>
      </w:r>
      <w:r w:rsidRPr="006D7D73">
        <w:rPr>
          <w:rFonts w:ascii="標楷體" w:eastAsia="標楷體" w:hAnsi="標楷體" w:hint="eastAsia"/>
          <w:szCs w:val="24"/>
        </w:rPr>
        <w:t>「</w:t>
      </w:r>
      <w:r w:rsidRPr="006D7D73">
        <w:rPr>
          <w:rFonts w:ascii="標楷體" w:eastAsia="標楷體" w:hAnsi="標楷體"/>
          <w:szCs w:val="24"/>
        </w:rPr>
        <w:t>學術倫理修習</w:t>
      </w:r>
      <w:r w:rsidRPr="006D7D73">
        <w:rPr>
          <w:rFonts w:ascii="標楷體" w:eastAsia="標楷體" w:hAnsi="標楷體" w:hint="eastAsia"/>
          <w:szCs w:val="24"/>
        </w:rPr>
        <w:t>課程證明」</w:t>
      </w:r>
      <w:r w:rsidRPr="006D7D73">
        <w:rPr>
          <w:rFonts w:ascii="標楷體" w:eastAsia="標楷體" w:hAnsi="標楷體"/>
          <w:szCs w:val="24"/>
        </w:rPr>
        <w:t>與</w:t>
      </w:r>
      <w:r w:rsidRPr="006D7D73">
        <w:rPr>
          <w:rFonts w:ascii="標楷體" w:eastAsia="標楷體" w:hAnsi="標楷體" w:hint="eastAsia"/>
          <w:szCs w:val="24"/>
        </w:rPr>
        <w:t>「</w:t>
      </w:r>
      <w:r w:rsidRPr="006D7D73">
        <w:rPr>
          <w:rFonts w:ascii="標楷體" w:eastAsia="標楷體" w:hAnsi="標楷體"/>
          <w:szCs w:val="24"/>
        </w:rPr>
        <w:t>論文比對系統比對結果報告</w:t>
      </w:r>
      <w:r w:rsidRPr="006D7D73">
        <w:rPr>
          <w:rFonts w:ascii="標楷體" w:eastAsia="標楷體" w:hAnsi="標楷體" w:hint="eastAsia"/>
          <w:szCs w:val="24"/>
        </w:rPr>
        <w:t>」</w:t>
      </w:r>
      <w:r w:rsidRPr="006D7D73">
        <w:rPr>
          <w:rFonts w:ascii="標楷體" w:eastAsia="標楷體" w:hAnsi="標楷體"/>
          <w:szCs w:val="24"/>
        </w:rPr>
        <w:t>。</w:t>
      </w:r>
    </w:p>
    <w:p w14:paraId="5F8327C5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</w:t>
      </w:r>
      <w:r w:rsidRPr="006D7D73">
        <w:rPr>
          <w:rFonts w:ascii="標楷體" w:eastAsia="標楷體" w:hAnsi="標楷體" w:hint="eastAsia"/>
          <w:szCs w:val="24"/>
        </w:rPr>
        <w:t>4</w:t>
      </w:r>
      <w:r w:rsidRPr="006D7D73">
        <w:rPr>
          <w:rFonts w:ascii="標楷體" w:eastAsia="標楷體" w:hAnsi="標楷體"/>
          <w:szCs w:val="24"/>
        </w:rPr>
        <w:t>.</w:t>
      </w:r>
      <w:r w:rsidRPr="006D7D73">
        <w:rPr>
          <w:rFonts w:ascii="標楷體" w:eastAsia="標楷體" w:hAnsi="標楷體" w:hint="eastAsia"/>
          <w:szCs w:val="24"/>
        </w:rPr>
        <w:t>學生列印學位考試申請表、論文指導教授推薦書並檢附論文初稿提送學系初審。</w:t>
      </w:r>
    </w:p>
    <w:p w14:paraId="45998FA7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</w:t>
      </w:r>
      <w:r w:rsidRPr="006D7D73">
        <w:rPr>
          <w:rFonts w:ascii="標楷體" w:eastAsia="標楷體" w:hAnsi="標楷體" w:hint="eastAsia"/>
          <w:szCs w:val="24"/>
        </w:rPr>
        <w:t>5</w:t>
      </w:r>
      <w:r w:rsidRPr="006D7D73">
        <w:rPr>
          <w:rFonts w:ascii="標楷體" w:eastAsia="標楷體" w:hAnsi="標楷體"/>
          <w:szCs w:val="24"/>
        </w:rPr>
        <w:t>.</w:t>
      </w:r>
      <w:r w:rsidRPr="006D7D73">
        <w:rPr>
          <w:rFonts w:ascii="標楷體" w:eastAsia="標楷體" w:hAnsi="標楷體" w:hint="eastAsia"/>
          <w:szCs w:val="24"/>
        </w:rPr>
        <w:t>系所進行學位考試資料與修課狀況初審，確認資料皆正確後印製口試委員聘書送教務處進行複審。</w:t>
      </w:r>
    </w:p>
    <w:p w14:paraId="2F28C067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</w:t>
      </w:r>
      <w:r w:rsidRPr="006D7D73">
        <w:rPr>
          <w:rFonts w:ascii="標楷體" w:eastAsia="標楷體" w:hAnsi="標楷體" w:hint="eastAsia"/>
          <w:szCs w:val="24"/>
        </w:rPr>
        <w:t>6</w:t>
      </w:r>
      <w:r w:rsidRPr="006D7D73">
        <w:rPr>
          <w:rFonts w:ascii="標楷體" w:eastAsia="標楷體" w:hAnsi="標楷體"/>
          <w:szCs w:val="24"/>
        </w:rPr>
        <w:t>.</w:t>
      </w:r>
      <w:r w:rsidRPr="006D7D73">
        <w:rPr>
          <w:rFonts w:ascii="標楷體" w:eastAsia="標楷體" w:hAnsi="標楷體" w:hint="eastAsia"/>
          <w:szCs w:val="24"/>
        </w:rPr>
        <w:t>教務處進行學位考試資料複審，確認資料皆正確後提送秘書室，由校長進行核定。</w:t>
      </w:r>
    </w:p>
    <w:p w14:paraId="4969F4E0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</w:t>
      </w:r>
      <w:r w:rsidRPr="006D7D73">
        <w:rPr>
          <w:rFonts w:ascii="標楷體" w:eastAsia="標楷體" w:hAnsi="標楷體" w:hint="eastAsia"/>
          <w:szCs w:val="24"/>
        </w:rPr>
        <w:t>7</w:t>
      </w:r>
      <w:r w:rsidRPr="006D7D73">
        <w:rPr>
          <w:rFonts w:ascii="標楷體" w:eastAsia="標楷體" w:hAnsi="標楷體"/>
          <w:szCs w:val="24"/>
        </w:rPr>
        <w:t>.</w:t>
      </w:r>
      <w:r w:rsidRPr="006D7D73">
        <w:rPr>
          <w:rFonts w:ascii="標楷體" w:eastAsia="標楷體" w:hAnsi="標楷體" w:hint="eastAsia"/>
          <w:szCs w:val="24"/>
        </w:rPr>
        <w:t>學位考試申請資料經校長核定同意後，秘書室進行口試委員聘書用印。</w:t>
      </w:r>
    </w:p>
    <w:p w14:paraId="00E41DD4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8.系所確認學生舉辦學位考試。</w:t>
      </w:r>
    </w:p>
    <w:p w14:paraId="4A59096F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</w:t>
      </w:r>
      <w:r w:rsidRPr="006D7D73">
        <w:rPr>
          <w:rFonts w:ascii="標楷體" w:eastAsia="標楷體" w:hAnsi="標楷體" w:hint="eastAsia"/>
          <w:szCs w:val="24"/>
        </w:rPr>
        <w:t>9</w:t>
      </w:r>
      <w:r w:rsidRPr="006D7D73">
        <w:rPr>
          <w:rFonts w:ascii="標楷體" w:eastAsia="標楷體" w:hAnsi="標楷體"/>
          <w:szCs w:val="24"/>
        </w:rPr>
        <w:t>.</w:t>
      </w:r>
      <w:r w:rsidRPr="006D7D73">
        <w:rPr>
          <w:rFonts w:ascii="標楷體" w:eastAsia="標楷體" w:hAnsi="標楷體" w:hint="eastAsia"/>
          <w:szCs w:val="24"/>
        </w:rPr>
        <w:t>系所與學生可列印口試表件審定書、成績報告單與評分表，並舉行學位考試。</w:t>
      </w:r>
    </w:p>
    <w:p w14:paraId="54CBC2BD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</w:t>
      </w:r>
      <w:r w:rsidRPr="006D7D73">
        <w:rPr>
          <w:rFonts w:ascii="標楷體" w:eastAsia="標楷體" w:hAnsi="標楷體" w:hint="eastAsia"/>
          <w:szCs w:val="24"/>
        </w:rPr>
        <w:t>10</w:t>
      </w:r>
      <w:r w:rsidRPr="006D7D73">
        <w:rPr>
          <w:rFonts w:ascii="標楷體" w:eastAsia="標楷體" w:hAnsi="標楷體"/>
          <w:szCs w:val="24"/>
        </w:rPr>
        <w:t>.</w:t>
      </w:r>
      <w:r w:rsidRPr="006D7D73">
        <w:rPr>
          <w:rFonts w:ascii="標楷體" w:eastAsia="標楷體" w:hAnsi="標楷體" w:hint="eastAsia"/>
          <w:szCs w:val="24"/>
        </w:rPr>
        <w:t>學生學位考試後，成績報告單與相關表件送系所影印存檔，正本送教務處登錄成績與題目確認。</w:t>
      </w:r>
    </w:p>
    <w:p w14:paraId="27FAA2AE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11.</w:t>
      </w:r>
      <w:r w:rsidRPr="006D7D73">
        <w:rPr>
          <w:rFonts w:ascii="標楷體" w:eastAsia="標楷體" w:hAnsi="標楷體" w:hint="eastAsia"/>
          <w:szCs w:val="24"/>
        </w:rPr>
        <w:t>已申請學位考試之研究生，若因故無法於該學期內完成學位考試，報請教務處撤銷該學期學位考試之申請。</w:t>
      </w:r>
    </w:p>
    <w:p w14:paraId="553FB4C4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szCs w:val="24"/>
        </w:rPr>
        <w:t>2.12.</w:t>
      </w:r>
      <w:r w:rsidRPr="006D7D73">
        <w:rPr>
          <w:rFonts w:ascii="標楷體" w:eastAsia="標楷體" w:hAnsi="標楷體" w:hint="eastAsia"/>
          <w:szCs w:val="24"/>
        </w:rPr>
        <w:t>學位考試成績不及格者，口試資料送教務處建檔處理。</w:t>
      </w:r>
    </w:p>
    <w:p w14:paraId="0806AEF4" w14:textId="77777777" w:rsidR="00441094" w:rsidRPr="006D7D73" w:rsidRDefault="00441094" w:rsidP="00A325F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037281C3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3.1.</w:t>
      </w:r>
      <w:r w:rsidRPr="006D7D73">
        <w:rPr>
          <w:rFonts w:ascii="標楷體" w:eastAsia="標楷體" w:hAnsi="標楷體" w:hint="eastAsia"/>
        </w:rPr>
        <w:t>系所進行學生學位考試資料初審是否符合？</w:t>
      </w:r>
    </w:p>
    <w:p w14:paraId="5AE8D561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教務處進行學生學位考試資料複審是否符合？</w:t>
      </w:r>
    </w:p>
    <w:p w14:paraId="314EC547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學生是否舉辦學位考試？</w:t>
      </w:r>
    </w:p>
    <w:p w14:paraId="35F302DF" w14:textId="77777777" w:rsidR="00441094" w:rsidRPr="006D7D73" w:rsidRDefault="00441094" w:rsidP="00A325F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</w:rPr>
        <w:t>3.4.學生是否通過學位考試之處理？</w:t>
      </w:r>
    </w:p>
    <w:p w14:paraId="46C1E2D4" w14:textId="77777777" w:rsidR="00441094" w:rsidRPr="006D7D73" w:rsidRDefault="00441094" w:rsidP="00A325F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1727B33D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研究所學位考試申請表。</w:t>
      </w:r>
    </w:p>
    <w:p w14:paraId="6913E4ED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指導教授推薦書。</w:t>
      </w:r>
    </w:p>
    <w:p w14:paraId="3B425A06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3.學位考試撤銷申請表。</w:t>
      </w:r>
    </w:p>
    <w:p w14:paraId="7B8470AB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4.指導教授審定書。</w:t>
      </w:r>
    </w:p>
    <w:p w14:paraId="22E33DD1" w14:textId="77777777" w:rsidR="00441094" w:rsidRPr="006D7D73" w:rsidRDefault="00441094" w:rsidP="00A325FD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5.學位考試成績報告單。</w:t>
      </w:r>
    </w:p>
    <w:p w14:paraId="02C751C6" w14:textId="77777777" w:rsidR="00441094" w:rsidRPr="006D7D73" w:rsidRDefault="00441094" w:rsidP="00A325F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6.學位考試委員評分單。</w:t>
      </w:r>
    </w:p>
    <w:p w14:paraId="3398BA0D" w14:textId="77777777" w:rsidR="00441094" w:rsidRPr="006D7D73" w:rsidRDefault="00441094" w:rsidP="0078331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05264325" w14:textId="77777777" w:rsidR="00441094" w:rsidRPr="006D7D73" w:rsidRDefault="00441094" w:rsidP="0078331A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1.佛光大學學則。</w:t>
      </w:r>
    </w:p>
    <w:p w14:paraId="27EA9253" w14:textId="77777777" w:rsidR="00441094" w:rsidRPr="006D7D73" w:rsidRDefault="00441094" w:rsidP="0078331A">
      <w:pPr>
        <w:ind w:leftChars="100" w:left="720" w:hangingChars="200" w:hanging="480"/>
        <w:rPr>
          <w:rFonts w:ascii="標楷體" w:eastAsia="標楷體" w:hAnsi="標楷體"/>
        </w:rPr>
      </w:pPr>
    </w:p>
    <w:p w14:paraId="6CFC3040" w14:textId="77777777" w:rsidR="00441094" w:rsidRDefault="00441094" w:rsidP="00913790">
      <w:pPr>
        <w:sectPr w:rsidR="00441094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21D3E6A3" w14:textId="77777777" w:rsidR="000E6164" w:rsidRDefault="000E6164"/>
    <w:sectPr w:rsidR="000E616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1094"/>
    <w:rsid w:val="000E6164"/>
    <w:rsid w:val="00317C4D"/>
    <w:rsid w:val="004410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5BE60A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109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4109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4109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4109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4109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333434.vsd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6</Words>
  <Characters>1004</Characters>
  <Application>Microsoft Office Word</Application>
  <DocSecurity>0</DocSecurity>
  <Lines>8</Lines>
  <Paragraphs>2</Paragraphs>
  <ScaleCrop>false</ScaleCrop>
  <Company/>
  <LinksUpToDate>false</LinksUpToDate>
  <CharactersWithSpaces>1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4:00Z</dcterms:modified>
</cp:coreProperties>
</file>